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21DE5E49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Deney 1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41F6F277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mikroişlemcisini </w:t>
      </w:r>
      <w:proofErr w:type="spellStart"/>
      <w:r w:rsidR="00022A54">
        <w:t>string</w:t>
      </w:r>
      <w:proofErr w:type="spellEnd"/>
      <w:r w:rsidR="00022A54">
        <w:t xml:space="preserve"> uygulamalarının nasıl yapıldığını görme</w:t>
      </w:r>
    </w:p>
    <w:p w14:paraId="77737D71" w14:textId="0121C749" w:rsidR="00D377E7" w:rsidRDefault="00D377E7" w:rsidP="00D377E7">
      <w:pPr>
        <w:ind w:left="2160" w:hanging="1440"/>
        <w:jc w:val="both"/>
      </w:pPr>
    </w:p>
    <w:p w14:paraId="36AB8442" w14:textId="77777777" w:rsidR="00D377E7" w:rsidRDefault="00D377E7" w:rsidP="00D377E7">
      <w:pPr>
        <w:jc w:val="both"/>
      </w:pPr>
    </w:p>
    <w:p w14:paraId="6CFDA227" w14:textId="326028DC" w:rsidR="00D377E7" w:rsidRDefault="009B5BEC" w:rsidP="00FE26B8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  <w:r>
        <w:rPr>
          <w:noProof/>
        </w:rPr>
        <w:object w:dxaOrig="1440" w:dyaOrig="1440" w14:anchorId="2FDCB1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87.7pt;margin-top:46.2pt;width:166.45pt;height:175.6pt;z-index:251659264;mso-position-horizontal-relative:text;mso-position-vertical-relative:text">
            <v:imagedata r:id="rId5" o:title=""/>
          </v:shape>
          <o:OLEObject Type="Embed" ProgID="Visio.Drawing.11" ShapeID="_x0000_s1031" DrawAspect="Content" ObjectID="_1725869351" r:id="rId6"/>
        </w:object>
      </w:r>
      <w:r w:rsidR="00D377E7">
        <w:rPr>
          <w:b/>
          <w:bCs/>
        </w:rPr>
        <w:t>Genel Bilgi:</w:t>
      </w:r>
      <w:r w:rsidR="00D377E7"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A95E92">
        <w:rPr>
          <w:rFonts w:eastAsia="+mn-ea" w:cstheme="minorHAnsi"/>
          <w:color w:val="000000"/>
          <w:kern w:val="24"/>
        </w:rPr>
        <w:t xml:space="preserve">kartı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Atmel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Atmega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328P mikro denetleyicisine sahip bir </w:t>
      </w:r>
      <w:r w:rsidR="00911900">
        <w:rPr>
          <w:rFonts w:eastAsia="+mn-ea" w:cstheme="minorHAnsi"/>
          <w:color w:val="000000"/>
          <w:kern w:val="24"/>
        </w:rPr>
        <w:t>karttır.</w:t>
      </w:r>
      <w:r w:rsidR="00155FEA">
        <w:rPr>
          <w:rFonts w:eastAsia="+mn-ea" w:cstheme="minorHAnsi"/>
          <w:color w:val="000000"/>
          <w:kern w:val="24"/>
        </w:rPr>
        <w:t xml:space="preserve"> İşlemci ile dijital ve mantık uygulamalarının yanında karakter işlemleri de yapılabilmektedir</w:t>
      </w:r>
      <w:r w:rsidR="006208BB">
        <w:rPr>
          <w:rFonts w:eastAsia="+mn-ea" w:cstheme="minorHAnsi"/>
          <w:color w:val="000000"/>
          <w:kern w:val="24"/>
        </w:rPr>
        <w:t>.</w:t>
      </w:r>
    </w:p>
    <w:p w14:paraId="24864FC4" w14:textId="5E59B420" w:rsidR="006208BB" w:rsidRDefault="006208BB" w:rsidP="00FE26B8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</w:p>
    <w:p w14:paraId="5405622C" w14:textId="6251D5E6" w:rsidR="00D377E7" w:rsidRDefault="006208BB" w:rsidP="006208BB">
      <w:pPr>
        <w:spacing w:after="0" w:line="360" w:lineRule="auto"/>
        <w:ind w:left="2160" w:hanging="1440"/>
        <w:jc w:val="both"/>
        <w:rPr>
          <w:rFonts w:cstheme="minorHAnsi"/>
        </w:rPr>
      </w:pPr>
      <w:proofErr w:type="spellStart"/>
      <w:r>
        <w:rPr>
          <w:b/>
          <w:bCs/>
        </w:rPr>
        <w:t>Arduinod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tring</w:t>
      </w:r>
      <w:proofErr w:type="spellEnd"/>
      <w:r>
        <w:rPr>
          <w:b/>
          <w:bCs/>
        </w:rPr>
        <w:t xml:space="preserve"> uygulamaları</w:t>
      </w:r>
      <w:r>
        <w:rPr>
          <w:rFonts w:cstheme="minorHAnsi"/>
        </w:rPr>
        <w:t>:</w:t>
      </w:r>
    </w:p>
    <w:p w14:paraId="7887C3B3" w14:textId="77777777" w:rsidR="00DD3134" w:rsidRPr="006208BB" w:rsidRDefault="00DD3134" w:rsidP="006208BB">
      <w:pPr>
        <w:spacing w:after="0" w:line="360" w:lineRule="auto"/>
        <w:ind w:left="2160" w:hanging="1440"/>
        <w:jc w:val="both"/>
        <w:rPr>
          <w:rFonts w:cstheme="minorHAnsi"/>
        </w:rPr>
      </w:pPr>
    </w:p>
    <w:p w14:paraId="6D942718" w14:textId="77777777" w:rsidR="00D377E7" w:rsidRPr="00DD3134" w:rsidRDefault="00D377E7" w:rsidP="00D377E7">
      <w:pPr>
        <w:ind w:left="2160" w:hanging="1440"/>
        <w:jc w:val="both"/>
      </w:pPr>
      <w:r w:rsidRPr="00DD3134">
        <w:t>Kullanılan Araç ve Gereçler:</w:t>
      </w:r>
    </w:p>
    <w:p w14:paraId="047D253C" w14:textId="77777777" w:rsidR="00B075CF" w:rsidRDefault="0060584D" w:rsidP="00564E78">
      <w:pPr>
        <w:pStyle w:val="ListParagraph"/>
        <w:numPr>
          <w:ilvl w:val="0"/>
          <w:numId w:val="2"/>
        </w:numPr>
      </w:pPr>
      <w:r>
        <w:t>Bilgisayar</w:t>
      </w:r>
    </w:p>
    <w:p w14:paraId="604F790A" w14:textId="63591572" w:rsidR="0060584D" w:rsidRDefault="0060584D" w:rsidP="00564E78">
      <w:pPr>
        <w:pStyle w:val="ListParagraph"/>
        <w:numPr>
          <w:ilvl w:val="0"/>
          <w:numId w:val="2"/>
        </w:numPr>
      </w:pPr>
      <w:proofErr w:type="gramStart"/>
      <w:r>
        <w:t>uygulama</w:t>
      </w:r>
      <w:proofErr w:type="gramEnd"/>
      <w:r>
        <w:t xml:space="preserve"> programı</w:t>
      </w:r>
      <w:r w:rsidR="00B075CF">
        <w:t xml:space="preserve"> (Proteus)</w:t>
      </w:r>
    </w:p>
    <w:p w14:paraId="7989D322" w14:textId="3775ABB3" w:rsidR="00564E78" w:rsidRDefault="00564E78" w:rsidP="00564E78">
      <w:pPr>
        <w:pStyle w:val="ListParagraph"/>
      </w:pPr>
    </w:p>
    <w:p w14:paraId="3848BEAE" w14:textId="59C7EC15" w:rsidR="00564E78" w:rsidRDefault="00564E78" w:rsidP="00564E78">
      <w:pPr>
        <w:pStyle w:val="ListParagraph"/>
      </w:pPr>
    </w:p>
    <w:p w14:paraId="65B8B76B" w14:textId="72BFB5DE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066678A" w:rsidR="007D70F2" w:rsidRDefault="007D70F2" w:rsidP="00564E78">
      <w:pPr>
        <w:pStyle w:val="ListParagraph"/>
      </w:pPr>
    </w:p>
    <w:p w14:paraId="777E571D" w14:textId="057456DD" w:rsidR="001E7CB9" w:rsidRDefault="00E528F8" w:rsidP="00E528F8">
      <w:pPr>
        <w:pStyle w:val="ListParagraph"/>
        <w:numPr>
          <w:ilvl w:val="0"/>
          <w:numId w:val="3"/>
        </w:numPr>
      </w:pPr>
      <w:r>
        <w:t xml:space="preserve">Adım aşağıdaki programı </w:t>
      </w:r>
      <w:r w:rsidR="000E347C">
        <w:t xml:space="preserve">bilgisayarda </w:t>
      </w:r>
      <w:r>
        <w:t xml:space="preserve">yazıp karta </w:t>
      </w:r>
      <w:r w:rsidR="000E347C">
        <w:t xml:space="preserve">proteus </w:t>
      </w:r>
      <w:r w:rsidR="00D67C8F">
        <w:t xml:space="preserve">programında karta </w:t>
      </w:r>
      <w:r>
        <w:t>yükleyiniz</w:t>
      </w:r>
    </w:p>
    <w:p w14:paraId="784338C7" w14:textId="21936019" w:rsidR="006D5B56" w:rsidRDefault="006D5B56" w:rsidP="00564E78">
      <w:pPr>
        <w:pStyle w:val="ListParagraph"/>
      </w:pPr>
    </w:p>
    <w:p w14:paraId="43BE0FE8" w14:textId="656BD47D" w:rsidR="006D5B56" w:rsidRDefault="006D5B56" w:rsidP="00564E78">
      <w:pPr>
        <w:pStyle w:val="ListParagraph"/>
      </w:pPr>
    </w:p>
    <w:p w14:paraId="75F065F6" w14:textId="77777777" w:rsidR="00DD3134" w:rsidRDefault="00DD3134" w:rsidP="0060584D">
      <w:pPr>
        <w:pStyle w:val="ListParagraph"/>
        <w:sectPr w:rsidR="00DD313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14:paraId="42A6A8ED" w14:textId="77777777" w:rsidR="0060584D" w:rsidRDefault="0060584D" w:rsidP="0060584D">
      <w:pPr>
        <w:pStyle w:val="ListParagraph"/>
      </w:pPr>
      <w:proofErr w:type="spellStart"/>
      <w:r>
        <w:t>String</w:t>
      </w:r>
      <w:proofErr w:type="spellEnd"/>
      <w:r>
        <w:t xml:space="preserve"> st_1, st_2, st_3, st_4, </w:t>
      </w:r>
      <w:proofErr w:type="spellStart"/>
      <w:r>
        <w:t>st_all</w:t>
      </w:r>
      <w:proofErr w:type="spellEnd"/>
      <w:r>
        <w:t>;</w:t>
      </w:r>
    </w:p>
    <w:p w14:paraId="0EAB6724" w14:textId="72DB9F07" w:rsidR="0060584D" w:rsidRDefault="0060584D" w:rsidP="0060584D">
      <w:pPr>
        <w:pStyle w:val="ListParagraph"/>
      </w:pPr>
    </w:p>
    <w:p w14:paraId="60A077CA" w14:textId="77777777" w:rsidR="0060584D" w:rsidRDefault="0060584D" w:rsidP="0060584D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setup(){</w:t>
      </w:r>
    </w:p>
    <w:p w14:paraId="07206491" w14:textId="248DC1F8" w:rsidR="0060584D" w:rsidRDefault="0060584D" w:rsidP="0060584D">
      <w:pPr>
        <w:pStyle w:val="ListParagraph"/>
      </w:pPr>
      <w:proofErr w:type="spellStart"/>
      <w:r>
        <w:t>Serial.begin</w:t>
      </w:r>
      <w:proofErr w:type="spellEnd"/>
      <w:r>
        <w:t>(9600);</w:t>
      </w:r>
    </w:p>
    <w:p w14:paraId="00BEBC89" w14:textId="77777777" w:rsidR="0060584D" w:rsidRDefault="0060584D" w:rsidP="0060584D">
      <w:pPr>
        <w:pStyle w:val="ListParagraph"/>
      </w:pPr>
      <w:proofErr w:type="gramStart"/>
      <w:r>
        <w:t>st</w:t>
      </w:r>
      <w:proofErr w:type="gramEnd"/>
      <w:r>
        <w:t>_1=</w:t>
      </w:r>
      <w:proofErr w:type="spellStart"/>
      <w:r>
        <w:t>String</w:t>
      </w:r>
      <w:proofErr w:type="spellEnd"/>
      <w:r>
        <w:t>(15);</w:t>
      </w:r>
    </w:p>
    <w:p w14:paraId="30538D8A" w14:textId="6E0276BA" w:rsidR="0060584D" w:rsidRDefault="0060584D" w:rsidP="0060584D">
      <w:pPr>
        <w:pStyle w:val="ListParagraph"/>
      </w:pPr>
      <w:proofErr w:type="gramStart"/>
      <w:r>
        <w:t>st</w:t>
      </w:r>
      <w:proofErr w:type="gramEnd"/>
      <w:r>
        <w:t>_2=</w:t>
      </w:r>
      <w:proofErr w:type="spellStart"/>
      <w:r>
        <w:t>String</w:t>
      </w:r>
      <w:proofErr w:type="spellEnd"/>
      <w:r>
        <w:t>(15,HEX);</w:t>
      </w:r>
    </w:p>
    <w:p w14:paraId="1069C2B3" w14:textId="77777777" w:rsidR="0060584D" w:rsidRDefault="0060584D" w:rsidP="0060584D">
      <w:pPr>
        <w:pStyle w:val="ListParagraph"/>
      </w:pPr>
      <w:proofErr w:type="gramStart"/>
      <w:r>
        <w:t>st</w:t>
      </w:r>
      <w:proofErr w:type="gramEnd"/>
      <w:r>
        <w:t>_3=</w:t>
      </w:r>
      <w:proofErr w:type="spellStart"/>
      <w:r>
        <w:t>String</w:t>
      </w:r>
      <w:proofErr w:type="spellEnd"/>
      <w:r>
        <w:t>(15,BIN);</w:t>
      </w:r>
    </w:p>
    <w:p w14:paraId="445F0AA8" w14:textId="77777777" w:rsidR="0060584D" w:rsidRDefault="0060584D" w:rsidP="0060584D">
      <w:pPr>
        <w:pStyle w:val="ListParagraph"/>
      </w:pPr>
      <w:proofErr w:type="gramStart"/>
      <w:r>
        <w:t>st</w:t>
      </w:r>
      <w:proofErr w:type="gramEnd"/>
      <w:r>
        <w:t>_4=</w:t>
      </w:r>
      <w:proofErr w:type="spellStart"/>
      <w:r>
        <w:t>String</w:t>
      </w:r>
      <w:proofErr w:type="spellEnd"/>
      <w:r>
        <w:t>(15,OCT);</w:t>
      </w:r>
    </w:p>
    <w:p w14:paraId="0D28A504" w14:textId="77777777" w:rsidR="0060584D" w:rsidRDefault="0060584D" w:rsidP="0060584D">
      <w:pPr>
        <w:pStyle w:val="ListParagraph"/>
      </w:pPr>
      <w:r>
        <w:t>}</w:t>
      </w:r>
    </w:p>
    <w:p w14:paraId="6B4F3B4E" w14:textId="77777777" w:rsidR="0060584D" w:rsidRDefault="0060584D" w:rsidP="0060584D">
      <w:pPr>
        <w:pStyle w:val="ListParagraph"/>
      </w:pPr>
    </w:p>
    <w:p w14:paraId="5EB668A4" w14:textId="3C20AE16" w:rsidR="0060584D" w:rsidRDefault="0060584D" w:rsidP="006E637C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loop</w:t>
      </w:r>
      <w:proofErr w:type="spellEnd"/>
      <w:r>
        <w:t>(){</w:t>
      </w:r>
    </w:p>
    <w:p w14:paraId="16D94A06" w14:textId="77777777" w:rsidR="0060584D" w:rsidRDefault="0060584D" w:rsidP="0060584D">
      <w:pPr>
        <w:pStyle w:val="ListParagraph"/>
      </w:pPr>
      <w:proofErr w:type="spellStart"/>
      <w:r>
        <w:t>Serial.print</w:t>
      </w:r>
      <w:proofErr w:type="spellEnd"/>
      <w:r>
        <w:t>("st_1:");</w:t>
      </w:r>
    </w:p>
    <w:p w14:paraId="28F997FB" w14:textId="77777777" w:rsidR="0060584D" w:rsidRDefault="0060584D" w:rsidP="0060584D">
      <w:pPr>
        <w:pStyle w:val="ListParagraph"/>
      </w:pPr>
      <w:proofErr w:type="spellStart"/>
      <w:r>
        <w:t>Serial.println</w:t>
      </w:r>
      <w:proofErr w:type="spellEnd"/>
      <w:r>
        <w:t>(st_1);</w:t>
      </w:r>
    </w:p>
    <w:p w14:paraId="0A483CD2" w14:textId="77777777" w:rsidR="0060584D" w:rsidRDefault="0060584D" w:rsidP="0060584D">
      <w:pPr>
        <w:pStyle w:val="ListParagraph"/>
      </w:pPr>
    </w:p>
    <w:p w14:paraId="10520674" w14:textId="77777777" w:rsidR="0060584D" w:rsidRDefault="0060584D" w:rsidP="0060584D">
      <w:pPr>
        <w:pStyle w:val="ListParagraph"/>
      </w:pPr>
      <w:proofErr w:type="spellStart"/>
      <w:r>
        <w:t>Serial.print</w:t>
      </w:r>
      <w:proofErr w:type="spellEnd"/>
      <w:r>
        <w:t>("st_2:");</w:t>
      </w:r>
    </w:p>
    <w:p w14:paraId="35CE5287" w14:textId="77777777" w:rsidR="0060584D" w:rsidRDefault="0060584D" w:rsidP="0060584D">
      <w:pPr>
        <w:pStyle w:val="ListParagraph"/>
      </w:pPr>
      <w:proofErr w:type="spellStart"/>
      <w:r>
        <w:t>Serial.println</w:t>
      </w:r>
      <w:proofErr w:type="spellEnd"/>
      <w:r>
        <w:t>(st_2);</w:t>
      </w:r>
    </w:p>
    <w:p w14:paraId="4740DC56" w14:textId="77777777" w:rsidR="0060584D" w:rsidRDefault="0060584D" w:rsidP="0060584D">
      <w:pPr>
        <w:pStyle w:val="ListParagraph"/>
      </w:pPr>
    </w:p>
    <w:p w14:paraId="1E519A2C" w14:textId="77777777" w:rsidR="0060584D" w:rsidRDefault="0060584D" w:rsidP="0060584D">
      <w:pPr>
        <w:pStyle w:val="ListParagraph"/>
      </w:pPr>
      <w:proofErr w:type="spellStart"/>
      <w:r>
        <w:t>Serial.print</w:t>
      </w:r>
      <w:proofErr w:type="spellEnd"/>
      <w:r>
        <w:t>("st_3:");</w:t>
      </w:r>
    </w:p>
    <w:p w14:paraId="44B57F1F" w14:textId="458A90E2" w:rsidR="0060584D" w:rsidRDefault="0060584D" w:rsidP="006E637C">
      <w:pPr>
        <w:pStyle w:val="ListParagraph"/>
      </w:pPr>
      <w:proofErr w:type="spellStart"/>
      <w:r>
        <w:t>Serial.println</w:t>
      </w:r>
      <w:proofErr w:type="spellEnd"/>
      <w:r>
        <w:t>(st_3);</w:t>
      </w:r>
    </w:p>
    <w:p w14:paraId="6FE507B7" w14:textId="77777777" w:rsidR="006E637C" w:rsidRDefault="006E637C" w:rsidP="006E637C">
      <w:pPr>
        <w:pStyle w:val="ListParagraph"/>
      </w:pPr>
    </w:p>
    <w:p w14:paraId="4C14081D" w14:textId="77777777" w:rsidR="00DD3134" w:rsidRDefault="00DD3134" w:rsidP="00DD3134">
      <w:pPr>
        <w:pStyle w:val="ListParagraph"/>
      </w:pPr>
      <w:proofErr w:type="spellStart"/>
      <w:r>
        <w:t>Serial.print</w:t>
      </w:r>
      <w:proofErr w:type="spellEnd"/>
      <w:r>
        <w:t>("st_4:");</w:t>
      </w:r>
    </w:p>
    <w:p w14:paraId="378810A2" w14:textId="5296ACF0" w:rsidR="00DD3134" w:rsidRDefault="00DD3134" w:rsidP="00DD3134">
      <w:pPr>
        <w:pStyle w:val="ListParagraph"/>
      </w:pPr>
      <w:proofErr w:type="spellStart"/>
      <w:r>
        <w:t>Serial.println</w:t>
      </w:r>
      <w:proofErr w:type="spellEnd"/>
      <w:r>
        <w:t>(st_4);</w:t>
      </w:r>
    </w:p>
    <w:p w14:paraId="797550EB" w14:textId="77777777" w:rsidR="006E637C" w:rsidRDefault="006E637C" w:rsidP="00DD3134">
      <w:pPr>
        <w:pStyle w:val="ListParagraph"/>
      </w:pPr>
    </w:p>
    <w:p w14:paraId="24AE507E" w14:textId="77777777" w:rsidR="006E637C" w:rsidRDefault="006E637C" w:rsidP="006E637C">
      <w:pPr>
        <w:pStyle w:val="ListParagraph"/>
      </w:pPr>
      <w:proofErr w:type="spellStart"/>
      <w:r>
        <w:t>Serial.print</w:t>
      </w:r>
      <w:proofErr w:type="spellEnd"/>
      <w:r>
        <w:t>("</w:t>
      </w:r>
      <w:proofErr w:type="spellStart"/>
      <w:r>
        <w:t>st_all</w:t>
      </w:r>
      <w:proofErr w:type="spellEnd"/>
      <w:r>
        <w:t>:");</w:t>
      </w:r>
    </w:p>
    <w:p w14:paraId="4E52B4D5" w14:textId="77777777" w:rsidR="006E637C" w:rsidRDefault="006E637C" w:rsidP="006E637C">
      <w:pPr>
        <w:pStyle w:val="ListParagraph"/>
      </w:pPr>
      <w:proofErr w:type="spellStart"/>
      <w:r>
        <w:t>Serial.println</w:t>
      </w:r>
      <w:proofErr w:type="spellEnd"/>
      <w:r>
        <w:t>(</w:t>
      </w:r>
      <w:proofErr w:type="spellStart"/>
      <w:r>
        <w:t>st_all</w:t>
      </w:r>
      <w:proofErr w:type="spellEnd"/>
      <w:r>
        <w:t>);</w:t>
      </w:r>
    </w:p>
    <w:p w14:paraId="79F2F75B" w14:textId="77777777" w:rsidR="00DD3134" w:rsidRDefault="00DD3134" w:rsidP="00DD3134">
      <w:pPr>
        <w:pStyle w:val="ListParagraph"/>
      </w:pPr>
    </w:p>
    <w:p w14:paraId="79085C76" w14:textId="77777777" w:rsidR="00DD3134" w:rsidRDefault="00DD3134" w:rsidP="00DD3134">
      <w:pPr>
        <w:pStyle w:val="ListParagraph"/>
      </w:pPr>
      <w:proofErr w:type="spellStart"/>
      <w:proofErr w:type="gramStart"/>
      <w:r>
        <w:t>st</w:t>
      </w:r>
      <w:proofErr w:type="gramEnd"/>
      <w:r>
        <w:t>_all</w:t>
      </w:r>
      <w:proofErr w:type="spellEnd"/>
      <w:r>
        <w:t>="st_1:"+st_1+"st_2:"+st_2+"st_3:"+st_3+"st_4:"+st_4;</w:t>
      </w:r>
    </w:p>
    <w:p w14:paraId="75D04DCB" w14:textId="77777777" w:rsidR="00DD3134" w:rsidRDefault="00DD3134" w:rsidP="0060584D">
      <w:pPr>
        <w:pStyle w:val="ListParagraph"/>
      </w:pPr>
    </w:p>
    <w:p w14:paraId="53454BC6" w14:textId="77777777" w:rsidR="006E637C" w:rsidRDefault="006E637C" w:rsidP="006E637C">
      <w:pPr>
        <w:pStyle w:val="ListParagraph"/>
      </w:pPr>
      <w:proofErr w:type="spellStart"/>
      <w:proofErr w:type="gramStart"/>
      <w:r>
        <w:t>while</w:t>
      </w:r>
      <w:proofErr w:type="spellEnd"/>
      <w:r>
        <w:t>(</w:t>
      </w:r>
      <w:proofErr w:type="gramEnd"/>
      <w:r>
        <w:t>1);</w:t>
      </w:r>
    </w:p>
    <w:p w14:paraId="22847732" w14:textId="7CF8F4B2" w:rsidR="006E637C" w:rsidRDefault="006E637C" w:rsidP="0060584D">
      <w:pPr>
        <w:pStyle w:val="ListParagraph"/>
        <w:sectPr w:rsidR="006E637C" w:rsidSect="00DD3134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14:paraId="1B9393BB" w14:textId="77777777" w:rsidR="0060584D" w:rsidRDefault="0060584D" w:rsidP="0060584D">
      <w:pPr>
        <w:pStyle w:val="ListParagraph"/>
      </w:pPr>
    </w:p>
    <w:p w14:paraId="3110A983" w14:textId="77777777" w:rsidR="0060584D" w:rsidRDefault="0060584D" w:rsidP="0060584D">
      <w:pPr>
        <w:pStyle w:val="ListParagraph"/>
      </w:pPr>
    </w:p>
    <w:p w14:paraId="7CE6CFB6" w14:textId="3525061F" w:rsidR="001E7CB9" w:rsidRDefault="0060584D" w:rsidP="006E637C">
      <w:pPr>
        <w:ind w:firstLine="708"/>
      </w:pPr>
      <w:r>
        <w:t>}</w:t>
      </w:r>
    </w:p>
    <w:p w14:paraId="023FDCD6" w14:textId="77777777" w:rsidR="00DD3134" w:rsidRDefault="00DD3134" w:rsidP="00564E78">
      <w:pPr>
        <w:pStyle w:val="ListParagraph"/>
        <w:sectPr w:rsidR="00DD3134" w:rsidSect="00DD3134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14:paraId="5D88C0C2" w14:textId="03964931" w:rsidR="001E7CB9" w:rsidRDefault="001E7CB9" w:rsidP="00564E78">
      <w:pPr>
        <w:pStyle w:val="ListParagraph"/>
      </w:pPr>
    </w:p>
    <w:p w14:paraId="37829BBE" w14:textId="289D91AE" w:rsidR="00E528F8" w:rsidRDefault="00E528F8" w:rsidP="00564E78">
      <w:pPr>
        <w:pStyle w:val="ListParagraph"/>
      </w:pPr>
    </w:p>
    <w:p w14:paraId="3FEA88E4" w14:textId="23927403" w:rsidR="00E528F8" w:rsidRDefault="00E528F8" w:rsidP="00564E78">
      <w:pPr>
        <w:pStyle w:val="ListParagraph"/>
      </w:pPr>
    </w:p>
    <w:p w14:paraId="4516A6D0" w14:textId="77777777" w:rsidR="00E528F8" w:rsidRDefault="00E528F8" w:rsidP="00564E78">
      <w:pPr>
        <w:pStyle w:val="ListParagraph"/>
      </w:pPr>
    </w:p>
    <w:p w14:paraId="40A65C43" w14:textId="77777777" w:rsidR="00B55837" w:rsidRDefault="005654A1" w:rsidP="00B55837">
      <w:pPr>
        <w:pStyle w:val="ListParagraph"/>
        <w:numPr>
          <w:ilvl w:val="0"/>
          <w:numId w:val="3"/>
        </w:numPr>
      </w:pPr>
      <w:r>
        <w:lastRenderedPageBreak/>
        <w:t>Programın çalışmasını izleyiniz.</w:t>
      </w:r>
    </w:p>
    <w:p w14:paraId="1FE16D55" w14:textId="42B00241" w:rsidR="00105B40" w:rsidRDefault="00B55837" w:rsidP="0054257F">
      <w:pPr>
        <w:pStyle w:val="ListParagraph"/>
        <w:numPr>
          <w:ilvl w:val="0"/>
          <w:numId w:val="3"/>
        </w:numPr>
      </w:pPr>
      <w:r>
        <w:t>Virtual terminalden program çıktılarını takip ediniz ve</w:t>
      </w:r>
      <w:r w:rsidR="00105B40">
        <w:t xml:space="preserve"> bu çıktıların ne almama geldiğini belirtiniz.</w:t>
      </w:r>
    </w:p>
    <w:p w14:paraId="755354F9" w14:textId="5C1F2640" w:rsidR="0054257F" w:rsidRDefault="0054257F" w:rsidP="0054257F">
      <w:pPr>
        <w:pStyle w:val="ListParagraph"/>
        <w:numPr>
          <w:ilvl w:val="0"/>
          <w:numId w:val="3"/>
        </w:numPr>
      </w:pPr>
      <w:r>
        <w:t xml:space="preserve">Bir başka sayının </w:t>
      </w:r>
      <w:proofErr w:type="gramStart"/>
      <w:r>
        <w:t>HEX,BIN</w:t>
      </w:r>
      <w:proofErr w:type="gramEnd"/>
      <w:r>
        <w:t>, OC</w:t>
      </w:r>
      <w:r w:rsidR="00195A0F">
        <w:t xml:space="preserve">T değerlerini </w:t>
      </w:r>
      <w:proofErr w:type="spellStart"/>
      <w:r w:rsidR="00195A0F">
        <w:t>ulmak</w:t>
      </w:r>
      <w:proofErr w:type="spellEnd"/>
      <w:r w:rsidR="00195A0F">
        <w:t xml:space="preserve"> </w:t>
      </w:r>
      <w:proofErr w:type="spellStart"/>
      <w:r w:rsidR="00195A0F">
        <w:t>iin</w:t>
      </w:r>
      <w:proofErr w:type="spellEnd"/>
      <w:r w:rsidR="00195A0F">
        <w:t xml:space="preserve"> programda gerekli değişiklikleri yapıp karta yükleyip çalıştırınız.</w:t>
      </w:r>
    </w:p>
    <w:p w14:paraId="320B399F" w14:textId="73AE5077" w:rsidR="00F537A8" w:rsidRDefault="00F537A8" w:rsidP="00F537A8">
      <w:pPr>
        <w:pStyle w:val="ListParagraph"/>
      </w:pPr>
    </w:p>
    <w:p w14:paraId="0151DEEB" w14:textId="2DC233A9" w:rsidR="00F537A8" w:rsidRDefault="00F537A8" w:rsidP="00F537A8">
      <w:pPr>
        <w:pStyle w:val="ListParagraph"/>
      </w:pPr>
      <w:r>
        <w:t>Örnek-2</w:t>
      </w:r>
    </w:p>
    <w:p w14:paraId="6E0D4813" w14:textId="55758C19" w:rsidR="00195A0F" w:rsidRDefault="00195A0F" w:rsidP="0054257F">
      <w:pPr>
        <w:pStyle w:val="ListParagraph"/>
        <w:numPr>
          <w:ilvl w:val="0"/>
          <w:numId w:val="3"/>
        </w:numPr>
      </w:pPr>
      <w:r>
        <w:t>Aşağıdaki programı proteusta karta yükleyip çalıştırınız.</w:t>
      </w:r>
    </w:p>
    <w:p w14:paraId="198C7333" w14:textId="77777777" w:rsidR="0039659D" w:rsidRDefault="0039659D" w:rsidP="0039659D">
      <w:pPr>
        <w:pStyle w:val="ListParagraph"/>
      </w:pPr>
    </w:p>
    <w:p w14:paraId="55F0379E" w14:textId="77777777" w:rsidR="0039659D" w:rsidRDefault="0039659D" w:rsidP="0039659D">
      <w:pPr>
        <w:pStyle w:val="ListParagraph"/>
      </w:pPr>
      <w:proofErr w:type="spellStart"/>
      <w:proofErr w:type="gramStart"/>
      <w:r>
        <w:t>char</w:t>
      </w:r>
      <w:proofErr w:type="spellEnd"/>
      <w:proofErr w:type="gramEnd"/>
      <w:r>
        <w:t xml:space="preserve"> </w:t>
      </w:r>
      <w:proofErr w:type="spellStart"/>
      <w:r>
        <w:t>karakter_dizisi</w:t>
      </w:r>
      <w:proofErr w:type="spellEnd"/>
      <w:r>
        <w:t xml:space="preserve">[]("ELET311 </w:t>
      </w:r>
      <w:proofErr w:type="spellStart"/>
      <w:r>
        <w:t>Miroişlemciler</w:t>
      </w:r>
      <w:proofErr w:type="spellEnd"/>
      <w:r>
        <w:t>");</w:t>
      </w:r>
    </w:p>
    <w:p w14:paraId="7B9291D2" w14:textId="77777777" w:rsidR="0039659D" w:rsidRDefault="0039659D" w:rsidP="0039659D">
      <w:pPr>
        <w:pStyle w:val="ListParagraph"/>
      </w:pPr>
      <w:proofErr w:type="spellStart"/>
      <w:proofErr w:type="gramStart"/>
      <w:r>
        <w:t>int</w:t>
      </w:r>
      <w:proofErr w:type="spellEnd"/>
      <w:proofErr w:type="gramEnd"/>
      <w:r>
        <w:t xml:space="preserve"> i=0;</w:t>
      </w:r>
    </w:p>
    <w:p w14:paraId="40F114EF" w14:textId="77777777" w:rsidR="0039659D" w:rsidRDefault="0039659D" w:rsidP="0039659D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setup() {</w:t>
      </w:r>
    </w:p>
    <w:p w14:paraId="7BBCE12C" w14:textId="77777777" w:rsidR="0039659D" w:rsidRDefault="0039659D" w:rsidP="0039659D">
      <w:pPr>
        <w:pStyle w:val="ListParagraph"/>
      </w:pPr>
      <w:r>
        <w:t xml:space="preserve">  </w:t>
      </w:r>
      <w:proofErr w:type="spellStart"/>
      <w:r>
        <w:t>Serial.begin</w:t>
      </w:r>
      <w:proofErr w:type="spellEnd"/>
      <w:r>
        <w:t>(9600);</w:t>
      </w:r>
    </w:p>
    <w:p w14:paraId="181758B6" w14:textId="77777777" w:rsidR="0039659D" w:rsidRDefault="0039659D" w:rsidP="0039659D">
      <w:pPr>
        <w:pStyle w:val="ListParagraph"/>
      </w:pPr>
      <w:r>
        <w:t>}</w:t>
      </w:r>
    </w:p>
    <w:p w14:paraId="52B2FE2E" w14:textId="77777777" w:rsidR="0039659D" w:rsidRDefault="0039659D" w:rsidP="0039659D">
      <w:pPr>
        <w:pStyle w:val="ListParagraph"/>
      </w:pPr>
    </w:p>
    <w:p w14:paraId="37CE102A" w14:textId="77777777" w:rsidR="0039659D" w:rsidRDefault="0039659D" w:rsidP="0039659D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loop</w:t>
      </w:r>
      <w:proofErr w:type="spellEnd"/>
      <w:r>
        <w:t>() {</w:t>
      </w:r>
    </w:p>
    <w:p w14:paraId="2AC755A3" w14:textId="77777777" w:rsidR="0039659D" w:rsidRDefault="0039659D" w:rsidP="0039659D">
      <w:pPr>
        <w:pStyle w:val="ListParagraph"/>
      </w:pPr>
      <w:r>
        <w:t xml:space="preserve">  </w:t>
      </w:r>
      <w:proofErr w:type="spellStart"/>
      <w:r>
        <w:t>Serial.println</w:t>
      </w:r>
      <w:proofErr w:type="spellEnd"/>
      <w:r>
        <w:t>(</w:t>
      </w:r>
      <w:proofErr w:type="spellStart"/>
      <w:r>
        <w:t>karakter_dizisi</w:t>
      </w:r>
      <w:proofErr w:type="spellEnd"/>
      <w:r>
        <w:t>);</w:t>
      </w:r>
    </w:p>
    <w:p w14:paraId="3C2D09C9" w14:textId="77777777" w:rsidR="0039659D" w:rsidRDefault="0039659D" w:rsidP="0039659D">
      <w:pPr>
        <w:pStyle w:val="ListParagraph"/>
      </w:pPr>
      <w:r>
        <w:t xml:space="preserve">  </w:t>
      </w:r>
      <w:proofErr w:type="spellStart"/>
      <w:proofErr w:type="gramStart"/>
      <w:r>
        <w:t>delay</w:t>
      </w:r>
      <w:proofErr w:type="spellEnd"/>
      <w:r>
        <w:t>(</w:t>
      </w:r>
      <w:proofErr w:type="gramEnd"/>
      <w:r>
        <w:t>1000);</w:t>
      </w:r>
    </w:p>
    <w:p w14:paraId="26DD2702" w14:textId="77777777" w:rsidR="0039659D" w:rsidRDefault="0039659D" w:rsidP="0039659D">
      <w:pPr>
        <w:pStyle w:val="ListParagraph"/>
      </w:pPr>
    </w:p>
    <w:p w14:paraId="0D2E3A0B" w14:textId="77777777" w:rsidR="0039659D" w:rsidRDefault="0039659D" w:rsidP="0039659D">
      <w:pPr>
        <w:pStyle w:val="ListParagraph"/>
      </w:pPr>
      <w:r>
        <w:t xml:space="preserve">   </w:t>
      </w:r>
      <w:proofErr w:type="spellStart"/>
      <w:r>
        <w:t>Serial.println</w:t>
      </w:r>
      <w:proofErr w:type="spellEnd"/>
      <w:r>
        <w:t>(</w:t>
      </w:r>
      <w:proofErr w:type="spellStart"/>
      <w:r>
        <w:t>karakter_dizisi</w:t>
      </w:r>
      <w:proofErr w:type="spellEnd"/>
      <w:r>
        <w:t>[i]);</w:t>
      </w:r>
    </w:p>
    <w:p w14:paraId="2A2E8373" w14:textId="53F0418F" w:rsidR="0039659D" w:rsidRDefault="0039659D" w:rsidP="0039659D">
      <w:pPr>
        <w:pStyle w:val="ListParagraph"/>
      </w:pPr>
      <w:r>
        <w:t xml:space="preserve">  }</w:t>
      </w:r>
    </w:p>
    <w:p w14:paraId="430FE311" w14:textId="2DB7D930" w:rsidR="0039659D" w:rsidRDefault="0039659D" w:rsidP="0039659D">
      <w:pPr>
        <w:pStyle w:val="ListParagraph"/>
        <w:numPr>
          <w:ilvl w:val="0"/>
          <w:numId w:val="3"/>
        </w:numPr>
      </w:pPr>
      <w:r>
        <w:t>Bilgisayar ekranındaki çıktıların ne olduğunu belirtiniz.</w:t>
      </w:r>
    </w:p>
    <w:p w14:paraId="0113D531" w14:textId="77777777" w:rsidR="004A4B0D" w:rsidRDefault="004A4B0D" w:rsidP="004A4B0D">
      <w:pPr>
        <w:pStyle w:val="ListParagraph"/>
      </w:pPr>
    </w:p>
    <w:p w14:paraId="2EA242FA" w14:textId="68EB80C4" w:rsidR="004A4B0D" w:rsidRDefault="004A4B0D" w:rsidP="004A4B0D">
      <w:pPr>
        <w:pStyle w:val="ListParagraph"/>
      </w:pPr>
      <w:r>
        <w:t>Örnek-3</w:t>
      </w:r>
    </w:p>
    <w:p w14:paraId="31D9E18F" w14:textId="4E63825C" w:rsidR="0039659D" w:rsidRDefault="0039659D" w:rsidP="0039659D">
      <w:pPr>
        <w:pStyle w:val="ListParagraph"/>
        <w:numPr>
          <w:ilvl w:val="0"/>
          <w:numId w:val="3"/>
        </w:numPr>
      </w:pPr>
      <w:r>
        <w:t>Aşağıdaki programı yazarak yine proteus ortamında karta yükle</w:t>
      </w:r>
      <w:r w:rsidR="004A4B0D">
        <w:t>yiniz</w:t>
      </w:r>
    </w:p>
    <w:p w14:paraId="5A8CEA26" w14:textId="77777777" w:rsidR="004A4B0D" w:rsidRDefault="004A4B0D" w:rsidP="004A4B0D">
      <w:pPr>
        <w:pStyle w:val="ListParagraph"/>
      </w:pPr>
    </w:p>
    <w:p w14:paraId="28A9A03F" w14:textId="77777777" w:rsidR="004A4B0D" w:rsidRDefault="004A4B0D" w:rsidP="004A4B0D">
      <w:pPr>
        <w:pStyle w:val="ListParagraph"/>
      </w:pPr>
      <w:proofErr w:type="spellStart"/>
      <w:proofErr w:type="gramStart"/>
      <w:r>
        <w:t>char</w:t>
      </w:r>
      <w:proofErr w:type="spellEnd"/>
      <w:proofErr w:type="gramEnd"/>
      <w:r>
        <w:t xml:space="preserve"> </w:t>
      </w:r>
      <w:proofErr w:type="spellStart"/>
      <w:r>
        <w:t>karakter_dizisi</w:t>
      </w:r>
      <w:proofErr w:type="spellEnd"/>
      <w:r>
        <w:t xml:space="preserve">[]("ELET311 </w:t>
      </w:r>
      <w:proofErr w:type="spellStart"/>
      <w:r>
        <w:t>Miroişlemciler</w:t>
      </w:r>
      <w:proofErr w:type="spellEnd"/>
      <w:r>
        <w:t>");</w:t>
      </w:r>
    </w:p>
    <w:p w14:paraId="0E755E11" w14:textId="77777777" w:rsidR="004A4B0D" w:rsidRDefault="004A4B0D" w:rsidP="004A4B0D">
      <w:pPr>
        <w:pStyle w:val="ListParagraph"/>
      </w:pPr>
      <w:proofErr w:type="spellStart"/>
      <w:proofErr w:type="gramStart"/>
      <w:r>
        <w:t>int</w:t>
      </w:r>
      <w:proofErr w:type="spellEnd"/>
      <w:proofErr w:type="gramEnd"/>
      <w:r>
        <w:t xml:space="preserve"> i=0;</w:t>
      </w:r>
    </w:p>
    <w:p w14:paraId="47A66919" w14:textId="77777777" w:rsidR="004A4B0D" w:rsidRDefault="004A4B0D" w:rsidP="004A4B0D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setup() {</w:t>
      </w:r>
    </w:p>
    <w:p w14:paraId="561AC364" w14:textId="77777777" w:rsidR="004A4B0D" w:rsidRDefault="004A4B0D" w:rsidP="004A4B0D">
      <w:pPr>
        <w:pStyle w:val="ListParagraph"/>
      </w:pPr>
      <w:r>
        <w:t xml:space="preserve">  </w:t>
      </w:r>
      <w:proofErr w:type="spellStart"/>
      <w:r>
        <w:t>Serial.begin</w:t>
      </w:r>
      <w:proofErr w:type="spellEnd"/>
      <w:r>
        <w:t>(9600);</w:t>
      </w:r>
    </w:p>
    <w:p w14:paraId="5BC6AEF7" w14:textId="77777777" w:rsidR="004A4B0D" w:rsidRDefault="004A4B0D" w:rsidP="004A4B0D">
      <w:pPr>
        <w:pStyle w:val="ListParagraph"/>
      </w:pPr>
      <w:r>
        <w:t>}</w:t>
      </w:r>
    </w:p>
    <w:p w14:paraId="70331930" w14:textId="77777777" w:rsidR="004A4B0D" w:rsidRDefault="004A4B0D" w:rsidP="004A4B0D">
      <w:pPr>
        <w:pStyle w:val="ListParagraph"/>
      </w:pPr>
    </w:p>
    <w:p w14:paraId="735A3002" w14:textId="77777777" w:rsidR="004A4B0D" w:rsidRDefault="004A4B0D" w:rsidP="004A4B0D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loop</w:t>
      </w:r>
      <w:proofErr w:type="spellEnd"/>
      <w:r>
        <w:t>() {</w:t>
      </w:r>
    </w:p>
    <w:p w14:paraId="5F2B0C9A" w14:textId="67D22889" w:rsidR="004A4B0D" w:rsidRDefault="004A4B0D" w:rsidP="004A4B0D">
      <w:pPr>
        <w:pStyle w:val="ListParagraph"/>
      </w:pPr>
      <w:r>
        <w:t xml:space="preserve">  </w:t>
      </w:r>
    </w:p>
    <w:p w14:paraId="3C9204A9" w14:textId="3F0957BB" w:rsidR="004A4B0D" w:rsidRDefault="004A4B0D" w:rsidP="004A4B0D">
      <w:pPr>
        <w:pStyle w:val="ListParagraph"/>
      </w:pPr>
      <w:r>
        <w:t xml:space="preserve">   </w:t>
      </w:r>
      <w:proofErr w:type="spellStart"/>
      <w:r>
        <w:t>Serial.println</w:t>
      </w:r>
      <w:proofErr w:type="spellEnd"/>
      <w:r>
        <w:t>(</w:t>
      </w:r>
      <w:proofErr w:type="spellStart"/>
      <w:r>
        <w:t>karakter_</w:t>
      </w:r>
      <w:proofErr w:type="gramStart"/>
      <w:r>
        <w:t>dizisi</w:t>
      </w:r>
      <w:proofErr w:type="spellEnd"/>
      <w:r>
        <w:t>[</w:t>
      </w:r>
      <w:proofErr w:type="gramEnd"/>
      <w:r>
        <w:t>3</w:t>
      </w:r>
      <w:r>
        <w:t>]);</w:t>
      </w:r>
    </w:p>
    <w:p w14:paraId="140B482D" w14:textId="32EDD532" w:rsidR="004A4B0D" w:rsidRDefault="004A4B0D" w:rsidP="004A4B0D">
      <w:pPr>
        <w:pStyle w:val="ListParagraph"/>
      </w:pPr>
      <w:r>
        <w:t xml:space="preserve">  }</w:t>
      </w:r>
    </w:p>
    <w:p w14:paraId="6918AD2A" w14:textId="77777777" w:rsidR="00C74441" w:rsidRDefault="00C74441" w:rsidP="004A4B0D">
      <w:pPr>
        <w:pStyle w:val="ListParagraph"/>
      </w:pPr>
    </w:p>
    <w:p w14:paraId="181D30F0" w14:textId="5BA50551" w:rsidR="00C74441" w:rsidRDefault="004A4B0D" w:rsidP="00C74441">
      <w:pPr>
        <w:pStyle w:val="ListParagraph"/>
        <w:numPr>
          <w:ilvl w:val="0"/>
          <w:numId w:val="3"/>
        </w:numPr>
      </w:pPr>
      <w:r>
        <w:t xml:space="preserve">Program çıktısında farklı bir karakter görmek </w:t>
      </w:r>
      <w:proofErr w:type="spellStart"/>
      <w:r>
        <w:t>isersek</w:t>
      </w:r>
      <w:proofErr w:type="spellEnd"/>
      <w:r>
        <w:t xml:space="preserve"> programda ne gibi bir değişiklik yapılması gerekir?</w:t>
      </w:r>
    </w:p>
    <w:p w14:paraId="64C9CB57" w14:textId="144A26DE" w:rsidR="00C74441" w:rsidRDefault="00C74441" w:rsidP="00C74441"/>
    <w:p w14:paraId="7BC1BCFB" w14:textId="527BDB13" w:rsidR="00C74441" w:rsidRDefault="00C74441" w:rsidP="00C74441"/>
    <w:p w14:paraId="74904556" w14:textId="5DC0E17C" w:rsidR="00C74441" w:rsidRDefault="00C74441" w:rsidP="00C74441"/>
    <w:p w14:paraId="4B974BF4" w14:textId="0649BDCA" w:rsidR="00C74441" w:rsidRDefault="00C74441" w:rsidP="00C74441"/>
    <w:p w14:paraId="5602A24F" w14:textId="3E1985D1" w:rsidR="00C74441" w:rsidRDefault="00C74441" w:rsidP="00C74441"/>
    <w:p w14:paraId="742F89F3" w14:textId="77777777" w:rsidR="00C74441" w:rsidRDefault="00C74441" w:rsidP="00C74441"/>
    <w:p w14:paraId="2951755D" w14:textId="10DBCF1B" w:rsidR="00C74441" w:rsidRDefault="00C74441" w:rsidP="00C74441">
      <w:pPr>
        <w:pStyle w:val="ListParagraph"/>
        <w:numPr>
          <w:ilvl w:val="0"/>
          <w:numId w:val="3"/>
        </w:numPr>
      </w:pPr>
      <w:r>
        <w:lastRenderedPageBreak/>
        <w:t>Aşağıdaki programın Arduino kartına yüklenip çalıştırılmasından sonra çıktısı ne olur belirtiniz</w:t>
      </w:r>
    </w:p>
    <w:p w14:paraId="4D74771B" w14:textId="2B3CA8AE" w:rsidR="00F537A8" w:rsidRDefault="00F537A8" w:rsidP="0039659D">
      <w:pPr>
        <w:pStyle w:val="ListParagraph"/>
      </w:pPr>
    </w:p>
    <w:p w14:paraId="53A0F1B5" w14:textId="26EBDCF7" w:rsidR="00F537A8" w:rsidRDefault="00F537A8" w:rsidP="00F537A8">
      <w:pPr>
        <w:pStyle w:val="ListParagraph"/>
      </w:pPr>
      <w:bookmarkStart w:id="0" w:name="_Hlk115254762"/>
      <w:proofErr w:type="spellStart"/>
      <w:proofErr w:type="gramStart"/>
      <w:r>
        <w:t>char</w:t>
      </w:r>
      <w:proofErr w:type="spellEnd"/>
      <w:proofErr w:type="gramEnd"/>
      <w:r>
        <w:t xml:space="preserve"> </w:t>
      </w:r>
      <w:proofErr w:type="spellStart"/>
      <w:r>
        <w:t>karakter_dizisi</w:t>
      </w:r>
      <w:proofErr w:type="spellEnd"/>
      <w:r>
        <w:t>[]("</w:t>
      </w:r>
      <w:r>
        <w:t xml:space="preserve">ELET311 </w:t>
      </w:r>
      <w:proofErr w:type="spellStart"/>
      <w:r>
        <w:t>Miroişlemciler</w:t>
      </w:r>
      <w:proofErr w:type="spellEnd"/>
      <w:r>
        <w:t>");</w:t>
      </w:r>
    </w:p>
    <w:p w14:paraId="606590C8" w14:textId="77777777" w:rsidR="00F537A8" w:rsidRDefault="00F537A8" w:rsidP="00F537A8">
      <w:pPr>
        <w:pStyle w:val="ListParagraph"/>
      </w:pPr>
      <w:proofErr w:type="spellStart"/>
      <w:proofErr w:type="gramStart"/>
      <w:r>
        <w:t>int</w:t>
      </w:r>
      <w:proofErr w:type="spellEnd"/>
      <w:proofErr w:type="gramEnd"/>
      <w:r>
        <w:t xml:space="preserve"> i=0;</w:t>
      </w:r>
    </w:p>
    <w:p w14:paraId="3370354E" w14:textId="77777777" w:rsidR="00F537A8" w:rsidRDefault="00F537A8" w:rsidP="00F537A8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setup() {</w:t>
      </w:r>
    </w:p>
    <w:p w14:paraId="72B9B358" w14:textId="77777777" w:rsidR="00F537A8" w:rsidRDefault="00F537A8" w:rsidP="00F537A8">
      <w:pPr>
        <w:pStyle w:val="ListParagraph"/>
      </w:pPr>
      <w:r>
        <w:t xml:space="preserve">  </w:t>
      </w:r>
      <w:proofErr w:type="spellStart"/>
      <w:r>
        <w:t>Serial.begin</w:t>
      </w:r>
      <w:proofErr w:type="spellEnd"/>
      <w:r>
        <w:t>(9600);</w:t>
      </w:r>
    </w:p>
    <w:p w14:paraId="59223825" w14:textId="77777777" w:rsidR="00F537A8" w:rsidRDefault="00F537A8" w:rsidP="00F537A8">
      <w:pPr>
        <w:pStyle w:val="ListParagraph"/>
      </w:pPr>
      <w:r>
        <w:t>}</w:t>
      </w:r>
    </w:p>
    <w:p w14:paraId="10D0C2FA" w14:textId="77777777" w:rsidR="00F537A8" w:rsidRDefault="00F537A8" w:rsidP="00F537A8">
      <w:pPr>
        <w:pStyle w:val="ListParagraph"/>
      </w:pPr>
    </w:p>
    <w:p w14:paraId="33D4BB00" w14:textId="77777777" w:rsidR="00F537A8" w:rsidRDefault="00F537A8" w:rsidP="00F537A8">
      <w:pPr>
        <w:pStyle w:val="ListParagraph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loop</w:t>
      </w:r>
      <w:proofErr w:type="spellEnd"/>
      <w:r>
        <w:t>() {</w:t>
      </w:r>
    </w:p>
    <w:p w14:paraId="0316C219" w14:textId="77777777" w:rsidR="00F537A8" w:rsidRDefault="00F537A8" w:rsidP="00F537A8">
      <w:pPr>
        <w:pStyle w:val="ListParagraph"/>
      </w:pPr>
      <w:r>
        <w:t xml:space="preserve">   </w:t>
      </w:r>
      <w:proofErr w:type="gramStart"/>
      <w:r>
        <w:t>do</w:t>
      </w:r>
      <w:proofErr w:type="gramEnd"/>
      <w:r>
        <w:t xml:space="preserve"> {</w:t>
      </w:r>
    </w:p>
    <w:p w14:paraId="1B20FD6B" w14:textId="77777777" w:rsidR="00F537A8" w:rsidRDefault="00F537A8" w:rsidP="00F537A8">
      <w:pPr>
        <w:pStyle w:val="ListParagraph"/>
      </w:pPr>
      <w:r>
        <w:t xml:space="preserve">  </w:t>
      </w:r>
      <w:proofErr w:type="spellStart"/>
      <w:r>
        <w:t>Serial.println</w:t>
      </w:r>
      <w:proofErr w:type="spellEnd"/>
      <w:r>
        <w:t>(</w:t>
      </w:r>
      <w:proofErr w:type="spellStart"/>
      <w:r>
        <w:t>karakter_dizisi</w:t>
      </w:r>
      <w:proofErr w:type="spellEnd"/>
      <w:r>
        <w:t>);</w:t>
      </w:r>
    </w:p>
    <w:p w14:paraId="5BA6BE86" w14:textId="77777777" w:rsidR="00F537A8" w:rsidRDefault="00F537A8" w:rsidP="00F537A8">
      <w:pPr>
        <w:pStyle w:val="ListParagraph"/>
      </w:pPr>
      <w:r>
        <w:t xml:space="preserve">  </w:t>
      </w:r>
      <w:proofErr w:type="spellStart"/>
      <w:proofErr w:type="gramStart"/>
      <w:r>
        <w:t>delay</w:t>
      </w:r>
      <w:proofErr w:type="spellEnd"/>
      <w:r>
        <w:t>(</w:t>
      </w:r>
      <w:proofErr w:type="gramEnd"/>
      <w:r>
        <w:t>1000);</w:t>
      </w:r>
    </w:p>
    <w:p w14:paraId="26E8048E" w14:textId="77777777" w:rsidR="00F537A8" w:rsidRDefault="00F537A8" w:rsidP="00F537A8">
      <w:pPr>
        <w:pStyle w:val="ListParagraph"/>
      </w:pPr>
    </w:p>
    <w:p w14:paraId="2E038850" w14:textId="77777777" w:rsidR="00F537A8" w:rsidRDefault="00F537A8" w:rsidP="00F537A8">
      <w:pPr>
        <w:pStyle w:val="ListParagraph"/>
      </w:pPr>
      <w:r>
        <w:t xml:space="preserve">   </w:t>
      </w:r>
      <w:proofErr w:type="spellStart"/>
      <w:r>
        <w:t>Serial.println</w:t>
      </w:r>
      <w:proofErr w:type="spellEnd"/>
      <w:r>
        <w:t>(</w:t>
      </w:r>
      <w:proofErr w:type="spellStart"/>
      <w:r>
        <w:t>karakter_dizisi</w:t>
      </w:r>
      <w:proofErr w:type="spellEnd"/>
      <w:r>
        <w:t>[i]);</w:t>
      </w:r>
    </w:p>
    <w:p w14:paraId="58913EE6" w14:textId="77777777" w:rsidR="00F537A8" w:rsidRDefault="00F537A8" w:rsidP="00F537A8">
      <w:pPr>
        <w:pStyle w:val="ListParagraph"/>
      </w:pPr>
      <w:r>
        <w:t xml:space="preserve">    </w:t>
      </w:r>
      <w:proofErr w:type="gramStart"/>
      <w:r>
        <w:t>i</w:t>
      </w:r>
      <w:proofErr w:type="gramEnd"/>
      <w:r>
        <w:t>=i+1;</w:t>
      </w:r>
    </w:p>
    <w:p w14:paraId="5726F597" w14:textId="77777777" w:rsidR="00F537A8" w:rsidRDefault="00F537A8" w:rsidP="00F537A8">
      <w:pPr>
        <w:pStyle w:val="ListParagraph"/>
      </w:pPr>
      <w:r>
        <w:t xml:space="preserve">  </w:t>
      </w:r>
      <w:proofErr w:type="spellStart"/>
      <w:proofErr w:type="gramStart"/>
      <w:r>
        <w:t>delay</w:t>
      </w:r>
      <w:proofErr w:type="spellEnd"/>
      <w:r>
        <w:t>(</w:t>
      </w:r>
      <w:proofErr w:type="gramEnd"/>
      <w:r>
        <w:t>1000);</w:t>
      </w:r>
    </w:p>
    <w:p w14:paraId="0CA87B40" w14:textId="77777777" w:rsidR="00F537A8" w:rsidRDefault="00F537A8" w:rsidP="00F537A8">
      <w:pPr>
        <w:pStyle w:val="ListParagraph"/>
      </w:pPr>
      <w:r>
        <w:t xml:space="preserve"> </w:t>
      </w:r>
    </w:p>
    <w:p w14:paraId="368CEE1D" w14:textId="7AB3333B" w:rsidR="00F537A8" w:rsidRDefault="00F537A8" w:rsidP="00F537A8">
      <w:pPr>
        <w:pStyle w:val="ListParagraph"/>
      </w:pPr>
      <w:r>
        <w:t xml:space="preserve">  }</w:t>
      </w:r>
    </w:p>
    <w:p w14:paraId="57979A49" w14:textId="2FD118D7" w:rsidR="00F537A8" w:rsidRDefault="00F537A8" w:rsidP="00F537A8">
      <w:pPr>
        <w:pStyle w:val="ListParagraph"/>
      </w:pPr>
      <w:r>
        <w:t xml:space="preserve">  </w:t>
      </w:r>
      <w:proofErr w:type="spellStart"/>
      <w:proofErr w:type="gramStart"/>
      <w:r>
        <w:t>while</w:t>
      </w:r>
      <w:proofErr w:type="spellEnd"/>
      <w:proofErr w:type="gramEnd"/>
      <w:r>
        <w:t>(i&lt;</w:t>
      </w:r>
      <w:r>
        <w:t>2</w:t>
      </w:r>
      <w:r w:rsidR="00FE6109">
        <w:t>4</w:t>
      </w:r>
      <w:r>
        <w:t>);</w:t>
      </w:r>
    </w:p>
    <w:p w14:paraId="6E06D4DC" w14:textId="77777777" w:rsidR="00F537A8" w:rsidRDefault="00F537A8" w:rsidP="00F537A8">
      <w:pPr>
        <w:pStyle w:val="ListParagraph"/>
      </w:pPr>
      <w:r>
        <w:t xml:space="preserve">  </w:t>
      </w:r>
      <w:proofErr w:type="gramStart"/>
      <w:r>
        <w:t>i</w:t>
      </w:r>
      <w:proofErr w:type="gramEnd"/>
      <w:r>
        <w:t>=0;</w:t>
      </w:r>
    </w:p>
    <w:p w14:paraId="504E97E8" w14:textId="4A7B63DF" w:rsidR="001E7CB9" w:rsidRDefault="00F537A8" w:rsidP="00F537A8">
      <w:pPr>
        <w:pStyle w:val="ListParagraph"/>
      </w:pPr>
      <w:r>
        <w:t xml:space="preserve">  }</w:t>
      </w:r>
    </w:p>
    <w:bookmarkEnd w:id="0"/>
    <w:p w14:paraId="49FB80AF" w14:textId="508485C7" w:rsidR="001E7CB9" w:rsidRDefault="001E7CB9" w:rsidP="00564E78">
      <w:pPr>
        <w:pStyle w:val="ListParagraph"/>
      </w:pPr>
    </w:p>
    <w:p w14:paraId="070CF2B9" w14:textId="16C84501" w:rsidR="001E7CB9" w:rsidRDefault="001E7CB9" w:rsidP="00564E78">
      <w:pPr>
        <w:pStyle w:val="ListParagraph"/>
      </w:pPr>
    </w:p>
    <w:p w14:paraId="1C0BE7C5" w14:textId="0FC73115" w:rsidR="001E7CB9" w:rsidRDefault="001E7CB9" w:rsidP="00564E78">
      <w:pPr>
        <w:pStyle w:val="ListParagraph"/>
      </w:pPr>
    </w:p>
    <w:p w14:paraId="67B2B52A" w14:textId="4DDCF17C" w:rsidR="001E7CB9" w:rsidRDefault="001E7CB9" w:rsidP="00564E78">
      <w:pPr>
        <w:pStyle w:val="ListParagraph"/>
      </w:pPr>
    </w:p>
    <w:p w14:paraId="30290B19" w14:textId="319B8AE2" w:rsidR="001E7CB9" w:rsidRDefault="001E7CB9" w:rsidP="00564E78">
      <w:pPr>
        <w:pStyle w:val="ListParagraph"/>
      </w:pPr>
    </w:p>
    <w:p w14:paraId="372BE0E9" w14:textId="29601832" w:rsidR="001E7CB9" w:rsidRDefault="001E7CB9" w:rsidP="00564E78">
      <w:pPr>
        <w:pStyle w:val="ListParagraph"/>
      </w:pPr>
    </w:p>
    <w:p w14:paraId="668D0FED" w14:textId="77777777" w:rsidR="001E7CB9" w:rsidRPr="00F56F22" w:rsidRDefault="001E7CB9" w:rsidP="00564E78">
      <w:pPr>
        <w:pStyle w:val="ListParagraph"/>
      </w:pPr>
    </w:p>
    <w:sectPr w:rsidR="001E7CB9" w:rsidRPr="00F56F22" w:rsidSect="00DD3134"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022A54"/>
    <w:rsid w:val="000E347C"/>
    <w:rsid w:val="00105B40"/>
    <w:rsid w:val="00155FEA"/>
    <w:rsid w:val="00195A0F"/>
    <w:rsid w:val="001E7CB9"/>
    <w:rsid w:val="0020713B"/>
    <w:rsid w:val="0039659D"/>
    <w:rsid w:val="004A4B0D"/>
    <w:rsid w:val="00501435"/>
    <w:rsid w:val="00514CF0"/>
    <w:rsid w:val="0054257F"/>
    <w:rsid w:val="00550CDF"/>
    <w:rsid w:val="00564E78"/>
    <w:rsid w:val="005654A1"/>
    <w:rsid w:val="0060584D"/>
    <w:rsid w:val="006208BB"/>
    <w:rsid w:val="0064241E"/>
    <w:rsid w:val="006D5B56"/>
    <w:rsid w:val="006E637C"/>
    <w:rsid w:val="0071515A"/>
    <w:rsid w:val="007428E4"/>
    <w:rsid w:val="007463F6"/>
    <w:rsid w:val="007D70F2"/>
    <w:rsid w:val="00911900"/>
    <w:rsid w:val="0097507D"/>
    <w:rsid w:val="009B5BEC"/>
    <w:rsid w:val="00A40180"/>
    <w:rsid w:val="00A8438C"/>
    <w:rsid w:val="00A95E92"/>
    <w:rsid w:val="00AB43DE"/>
    <w:rsid w:val="00B075CF"/>
    <w:rsid w:val="00B55837"/>
    <w:rsid w:val="00C74441"/>
    <w:rsid w:val="00D377E7"/>
    <w:rsid w:val="00D67C8F"/>
    <w:rsid w:val="00D95E46"/>
    <w:rsid w:val="00DD3134"/>
    <w:rsid w:val="00E528F8"/>
    <w:rsid w:val="00E86636"/>
    <w:rsid w:val="00EE1F8C"/>
    <w:rsid w:val="00EE279A"/>
    <w:rsid w:val="00F068A4"/>
    <w:rsid w:val="00F537A8"/>
    <w:rsid w:val="00F56F22"/>
    <w:rsid w:val="00F771E5"/>
    <w:rsid w:val="00FE26B8"/>
    <w:rsid w:val="00FE61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0524B54-663C-4978-BCA5-83D7700FE668}"/>
</file>

<file path=customXml/itemProps2.xml><?xml version="1.0" encoding="utf-8"?>
<ds:datastoreItem xmlns:ds="http://schemas.openxmlformats.org/officeDocument/2006/customXml" ds:itemID="{1083DD7C-11D8-44E0-B26B-5E391DC5E4A8}"/>
</file>

<file path=customXml/itemProps3.xml><?xml version="1.0" encoding="utf-8"?>
<ds:datastoreItem xmlns:ds="http://schemas.openxmlformats.org/officeDocument/2006/customXml" ds:itemID="{B2AD3834-7E8F-4AA1-BBE4-D1008D66A9F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3</Pages>
  <Words>346</Words>
  <Characters>197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19</cp:revision>
  <dcterms:created xsi:type="dcterms:W3CDTF">2022-09-28T06:26:00Z</dcterms:created>
  <dcterms:modified xsi:type="dcterms:W3CDTF">2022-09-28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